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95EAB" w:rsidRPr="00595EAB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95EAB" w:rsidRPr="00595EAB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595EA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595EAB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4F5DFB1" w14:textId="77777777" w:rsidR="00E950B3" w:rsidRPr="00595EAB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7938229" w14:textId="150F8EB9" w:rsidR="00E950B3" w:rsidRPr="00595EAB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595EAB" w:rsidRPr="00595EAB" w14:paraId="1D97FF41" w14:textId="77777777" w:rsidTr="0077393C">
        <w:tc>
          <w:tcPr>
            <w:tcW w:w="0" w:type="auto"/>
          </w:tcPr>
          <w:p w14:paraId="00F53837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595EAB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595EAB" w:rsidRPr="00595EAB" w14:paraId="32B2E85C" w14:textId="77777777" w:rsidTr="0077393C">
        <w:tc>
          <w:tcPr>
            <w:tcW w:w="0" w:type="auto"/>
          </w:tcPr>
          <w:p w14:paraId="6B281150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595EAB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595EA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1155451B" w14:textId="77777777" w:rsidR="008548A4" w:rsidRPr="00595EAB" w:rsidRDefault="008548A4" w:rsidP="009721C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6697E07E" w14:textId="6D347ABB" w:rsidR="00E950B3" w:rsidRPr="00595EAB" w:rsidRDefault="00F76FA4" w:rsidP="009721CC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LICENCIA DE</w:t>
            </w:r>
            <w:r w:rsidR="00E6542A"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COMERCIALIZACION</w:t>
            </w:r>
            <w:r w:rsidR="009B6D3F"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DE SEMILLAS, PARTES DE PLANTAS Y PLANTAS FRUTALES</w:t>
            </w:r>
            <w:r w:rsidR="00ED1B95"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CERTIFICADAS</w:t>
            </w:r>
          </w:p>
          <w:p w14:paraId="36F0106D" w14:textId="77777777" w:rsidR="00E950B3" w:rsidRPr="00595EA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595EAB" w:rsidRPr="00595EAB" w14:paraId="06DD0F2C" w14:textId="77777777" w:rsidTr="0077393C">
        <w:tc>
          <w:tcPr>
            <w:tcW w:w="0" w:type="auto"/>
          </w:tcPr>
          <w:p w14:paraId="1488E532" w14:textId="77777777" w:rsidR="00E950B3" w:rsidRPr="00595EA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595EA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6A49E5F0" w14:textId="77777777" w:rsidR="00772165" w:rsidRPr="00595EAB" w:rsidRDefault="00772165" w:rsidP="00772165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300720E6" w14:textId="7D2DF56A" w:rsidR="00772165" w:rsidRPr="00595EAB" w:rsidRDefault="00772165" w:rsidP="00772165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207002B9" w14:textId="4A13DE0A" w:rsidR="00E950B3" w:rsidRPr="00595EAB" w:rsidRDefault="00772165" w:rsidP="00772165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6F14AA7A" w14:textId="61AC0CB2" w:rsidR="00772165" w:rsidRPr="00595EAB" w:rsidRDefault="00772165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</w:tr>
      <w:tr w:rsidR="00595EAB" w:rsidRPr="00595EAB" w14:paraId="265700ED" w14:textId="77777777" w:rsidTr="0077393C">
        <w:tc>
          <w:tcPr>
            <w:tcW w:w="0" w:type="auto"/>
          </w:tcPr>
          <w:p w14:paraId="708F9B75" w14:textId="01227182" w:rsidR="00E950B3" w:rsidRPr="00595EAB" w:rsidRDefault="00963EE6" w:rsidP="00963EE6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595EA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95EA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2A818C6B" w:rsidR="00E950B3" w:rsidRPr="00595EA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595EAB" w:rsidRPr="00595EAB" w14:paraId="38087F56" w14:textId="77777777" w:rsidTr="00846D9D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9B08DB5" w14:textId="0D1E43EC" w:rsidR="00C82682" w:rsidRPr="00595EAB" w:rsidRDefault="00C82682" w:rsidP="00C8268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95EA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153940E8" w14:textId="77777777" w:rsidR="00C82682" w:rsidRPr="00595EAB" w:rsidRDefault="00C82682" w:rsidP="00C8268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07BCA30" w14:textId="73344B1E" w:rsidR="00C82682" w:rsidRPr="00595EAB" w:rsidRDefault="00C82682" w:rsidP="00C8268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95EA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595EAB" w:rsidRPr="00595EAB" w14:paraId="507278EE" w14:textId="77777777" w:rsidTr="00846D9D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E36175" w14:textId="576B4A81" w:rsidR="00C82682" w:rsidRPr="00595EAB" w:rsidRDefault="00C82682" w:rsidP="00C8268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95E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26EDF3A9" w14:textId="7420C9F8" w:rsidR="00C82682" w:rsidRPr="00595EAB" w:rsidRDefault="00C82682" w:rsidP="008548A4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clear" w:pos="1410"/>
                      <w:tab w:val="left" w:pos="105"/>
                      <w:tab w:val="num" w:pos="466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Patente de Comercio</w:t>
                  </w:r>
                </w:p>
                <w:p w14:paraId="48627445" w14:textId="49784B4F" w:rsidR="00C82682" w:rsidRPr="00595EAB" w:rsidRDefault="00C82682" w:rsidP="00C82682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del acta que acredite al Representante Legal.</w:t>
                  </w:r>
                </w:p>
                <w:p w14:paraId="041356DC" w14:textId="1305A1AA" w:rsidR="00C82682" w:rsidRPr="00595EAB" w:rsidRDefault="00C82682" w:rsidP="008548A4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clear" w:pos="1410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Fotocopia de CUI/DPI del Representante Legal </w:t>
                  </w:r>
                </w:p>
                <w:p w14:paraId="74F7D696" w14:textId="77777777" w:rsidR="00C82682" w:rsidRPr="00595EAB" w:rsidRDefault="00C82682" w:rsidP="008548A4">
                  <w:pPr>
                    <w:numPr>
                      <w:ilvl w:val="0"/>
                      <w:numId w:val="12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Persona Individual solamente fotocopia CUI/DPI y</w:t>
                  </w:r>
                </w:p>
                <w:p w14:paraId="62F0402F" w14:textId="77777777" w:rsidR="00C82682" w:rsidRPr="00595EAB" w:rsidRDefault="00C82682" w:rsidP="008548A4">
                  <w:pPr>
                    <w:numPr>
                      <w:ilvl w:val="0"/>
                      <w:numId w:val="12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 la licencia, emitido por el banco BANRURAL.</w:t>
                  </w:r>
                </w:p>
                <w:p w14:paraId="35DB497B" w14:textId="77777777" w:rsidR="00C82682" w:rsidRPr="00595EAB" w:rsidRDefault="00C82682" w:rsidP="00C8268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919029" w14:textId="77777777" w:rsidR="008548A4" w:rsidRPr="00595EAB" w:rsidRDefault="008548A4" w:rsidP="008548A4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</w:p>
                <w:p w14:paraId="2C5483FB" w14:textId="0C73A07C" w:rsidR="00C82682" w:rsidRDefault="001159F6" w:rsidP="008548A4">
                  <w:pPr>
                    <w:pStyle w:val="Prrafodelista"/>
                    <w:numPr>
                      <w:ilvl w:val="0"/>
                      <w:numId w:val="15"/>
                    </w:numPr>
                    <w:ind w:left="454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Boleta de pago</w:t>
                  </w:r>
                  <w:r w:rsidR="00C82682" w:rsidRPr="00595EA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.</w:t>
                  </w:r>
                </w:p>
                <w:p w14:paraId="4AE05A70" w14:textId="4B819112" w:rsidR="001159F6" w:rsidRPr="00595EAB" w:rsidRDefault="001159F6" w:rsidP="008548A4">
                  <w:pPr>
                    <w:pStyle w:val="Prrafodelista"/>
                    <w:numPr>
                      <w:ilvl w:val="0"/>
                      <w:numId w:val="15"/>
                    </w:numPr>
                    <w:ind w:left="454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actura o documento de origen.</w:t>
                  </w:r>
                </w:p>
                <w:p w14:paraId="47FF0CC5" w14:textId="77777777" w:rsidR="00C82682" w:rsidRPr="00595EAB" w:rsidRDefault="00C82682" w:rsidP="00C82682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  <w:p w14:paraId="41580E79" w14:textId="55985A8F" w:rsidR="00C82682" w:rsidRPr="00595EAB" w:rsidRDefault="00C82682" w:rsidP="00C82682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  <w:p w14:paraId="6A300D13" w14:textId="77777777" w:rsidR="00C82682" w:rsidRPr="00595EAB" w:rsidRDefault="00C82682" w:rsidP="00C8268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</w:tc>
            </w:tr>
            <w:tr w:rsidR="00595EAB" w:rsidRPr="00595EAB" w14:paraId="510B6858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595EA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95EA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595EA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595EAB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95EA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95EAB" w:rsidRPr="00595EAB" w14:paraId="3DBC67E1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595EAB" w:rsidRPr="00595EAB" w14:paraId="5ED9197F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E19385D" w14:textId="61F99765" w:rsidR="00C82682" w:rsidRPr="00595EAB" w:rsidRDefault="00C82682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595EAB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Solicitante obtiene el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Formulario de Solicitud de Licencia de Registro de Comercializador de Semillas Partes de Plantas y Plantas Frutales </w:t>
                        </w:r>
                        <w:r w:rsidR="001512C1"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Certificadas </w:t>
                        </w:r>
                        <w:r w:rsidR="001512C1" w:rsidRPr="00595EA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DFRN</w:t>
                        </w:r>
                        <w:r w:rsidRPr="00595EA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-01-R-012.</w:t>
                        </w:r>
                      </w:p>
                      <w:p w14:paraId="7893F2DE" w14:textId="77777777" w:rsidR="00C82682" w:rsidRPr="00595EAB" w:rsidRDefault="00C82682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634AFFD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9B3F7E0" w14:textId="77777777" w:rsidR="00C82682" w:rsidRPr="00595EAB" w:rsidRDefault="00C82682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rofesional Analista del Departamento de Registro de Plantas y Viveros, recibe y verifica el expediente.</w:t>
                        </w:r>
                      </w:p>
                      <w:p w14:paraId="12FF7800" w14:textId="77777777" w:rsidR="00C82682" w:rsidRPr="00595EAB" w:rsidRDefault="00C82682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19F71AA" w14:textId="77777777" w:rsidR="001512C1" w:rsidRPr="00595EAB" w:rsidRDefault="001512C1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183924F1" w14:textId="480A63B2" w:rsidR="001512C1" w:rsidRPr="00595EAB" w:rsidRDefault="001512C1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63EC4883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4620EA" w14:textId="77777777" w:rsidR="00C82682" w:rsidRPr="00595EAB" w:rsidRDefault="00C82682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50699F3A" w14:textId="77777777" w:rsidR="00C82682" w:rsidRPr="00595EAB" w:rsidRDefault="00C82682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Plantas y Viveros, en caso de faltarle datos o algún documento, se devuelve el expediente con Boleta de Rechazo de Documentos DFRN-01-R-020.</w:t>
                        </w:r>
                      </w:p>
                      <w:p w14:paraId="7F0E5553" w14:textId="77777777" w:rsidR="00C82682" w:rsidRPr="00595EAB" w:rsidRDefault="00C82682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24745C58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AA6B110" w14:textId="77777777" w:rsidR="00C82682" w:rsidRPr="00595EAB" w:rsidRDefault="00C82682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Plantas y Viveros, elabora Licencia de Registro de Importador y/o Exportador de Semilla Certificada DFRN-01-R-029. </w:t>
                        </w:r>
                      </w:p>
                      <w:p w14:paraId="67E3AD18" w14:textId="77777777" w:rsidR="00C82682" w:rsidRPr="00595EAB" w:rsidRDefault="00C82682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451D9AD0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F0761A8" w14:textId="23DB78DF" w:rsidR="00C82682" w:rsidRPr="00595EAB" w:rsidRDefault="00C82682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Jefe o Profesional de Apoyo del Departamento de Registro de Plantas y Viveros, firma de Visto Bueno la Licencia </w:t>
                        </w:r>
                        <w:r w:rsidR="001512C1"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de Comercialización de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Semillas Partes de Plantas y Plantas Frutales Certificadas.</w:t>
                        </w:r>
                      </w:p>
                      <w:p w14:paraId="793A1AA8" w14:textId="77777777" w:rsidR="00C82682" w:rsidRPr="00595EAB" w:rsidRDefault="00C82682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082F7770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BC8FA1A" w14:textId="77777777" w:rsidR="00C82682" w:rsidRPr="00595EAB" w:rsidRDefault="00C82682" w:rsidP="00742ECE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Plantas y Viveros posterior a la entrega de la Licencia de Registro de Comercializador de Semillas Partes de Plantas y Plantas Frutales Certificadas DFRN-01-R-027</w:t>
                        </w:r>
                      </w:p>
                    </w:tc>
                  </w:tr>
                </w:tbl>
                <w:p w14:paraId="72409F87" w14:textId="77777777" w:rsidR="00C82682" w:rsidRPr="00595EAB" w:rsidRDefault="00C82682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595EAB" w:rsidRPr="00595EAB" w14:paraId="1702CFEA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86F05CE" w14:textId="77777777" w:rsidR="001512C1" w:rsidRPr="00B049D6" w:rsidRDefault="00C82682" w:rsidP="00B049D6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B049D6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El</w:t>
                        </w:r>
                        <w:r w:rsidRPr="00B049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</w:t>
                        </w:r>
                        <w:r w:rsidR="00B049D6" w:rsidRPr="00B049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el sistema informático,</w:t>
                        </w:r>
                        <w:r w:rsidR="001159F6" w:rsidRPr="00B049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carga </w:t>
                        </w:r>
                        <w:r w:rsidR="002E45A9" w:rsidRPr="00B049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documen</w:t>
                        </w:r>
                        <w:r w:rsidR="00B049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tos requeridos y boleta de pago.</w:t>
                        </w:r>
                      </w:p>
                      <w:p w14:paraId="2005BBD0" w14:textId="4B12B9CF" w:rsidR="00B049D6" w:rsidRPr="00595EAB" w:rsidRDefault="00B049D6" w:rsidP="00B049D6">
                        <w:pPr>
                          <w:tabs>
                            <w:tab w:val="left" w:pos="6960"/>
                          </w:tabs>
                          <w:ind w:left="333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16E4E6DE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79912B9" w14:textId="61A245FF" w:rsidR="00A95A0F" w:rsidRPr="00595EAB" w:rsidRDefault="00A95A0F" w:rsidP="00B049D6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recibe</w:t>
                        </w:r>
                        <w:r w:rsidR="008548A4"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solicitud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n bandeja y revisa.</w:t>
                        </w:r>
                      </w:p>
                      <w:p w14:paraId="067022BF" w14:textId="77777777" w:rsidR="00A95A0F" w:rsidRPr="00595EAB" w:rsidRDefault="00A95A0F" w:rsidP="00B049D6">
                        <w:pPr>
                          <w:tabs>
                            <w:tab w:val="left" w:pos="6960"/>
                          </w:tabs>
                          <w:ind w:left="33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: Sigue paso 3.</w:t>
                        </w:r>
                      </w:p>
                      <w:p w14:paraId="16F19D35" w14:textId="77777777" w:rsidR="00A95A0F" w:rsidRPr="00595EAB" w:rsidRDefault="00A95A0F" w:rsidP="00B049D6">
                        <w:pPr>
                          <w:tabs>
                            <w:tab w:val="left" w:pos="6960"/>
                          </w:tabs>
                          <w:ind w:left="33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297C0BFE" w14:textId="77777777" w:rsidR="00C82682" w:rsidRPr="00595EAB" w:rsidRDefault="00C82682" w:rsidP="00DE7897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95EAB" w:rsidRPr="00595EAB" w14:paraId="0E480D4F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5192189" w14:textId="5E65A9C0" w:rsidR="00CE1323" w:rsidRPr="00595EAB" w:rsidRDefault="00CE1323" w:rsidP="009D4A18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</w:t>
                        </w:r>
                        <w:r w:rsidR="002E45A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, valida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licencia </w:t>
                        </w:r>
                        <w:r w:rsidR="009D4A18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de comercialización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y notifica al </w:t>
                        </w:r>
                        <w:r w:rsidR="00B049D6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u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uario mediante</w:t>
                        </w:r>
                        <w:r w:rsidR="00F43C2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l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sistema informático.</w:t>
                        </w:r>
                      </w:p>
                      <w:p w14:paraId="00284211" w14:textId="77777777" w:rsidR="00CE1323" w:rsidRPr="00595EAB" w:rsidRDefault="00CE1323" w:rsidP="00CE1323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5ADFDFEA" w14:textId="180805A1" w:rsidR="00A95A0F" w:rsidRPr="00595EAB" w:rsidRDefault="00A95A0F" w:rsidP="00CE132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ABA0B16" w14:textId="129A9611" w:rsidR="00C82682" w:rsidRPr="00595EAB" w:rsidRDefault="00C82682" w:rsidP="008C526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tr w:rsidR="00B049D6" w:rsidRPr="00595EAB" w14:paraId="5EF83B20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DB11ED3" w14:textId="77777777" w:rsidR="00B049D6" w:rsidRPr="00595EAB" w:rsidRDefault="00B049D6" w:rsidP="00E950B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4EB981FB" w14:textId="77777777" w:rsidR="00C82682" w:rsidRPr="00595EAB" w:rsidRDefault="00C82682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95EAB" w:rsidRPr="00595EAB" w14:paraId="2E502B1E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9FB35A" w14:textId="77777777" w:rsidR="00C82682" w:rsidRPr="00595EAB" w:rsidRDefault="00C82682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6E1609" w14:textId="77777777" w:rsidR="00C82682" w:rsidRPr="00595EAB" w:rsidRDefault="00C82682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7F501C1" w14:textId="77777777" w:rsidR="008548A4" w:rsidRPr="00595EAB" w:rsidRDefault="008548A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8CFD7F2" w14:textId="387997CE" w:rsidR="008548A4" w:rsidRPr="00595EAB" w:rsidRDefault="008548A4" w:rsidP="008548A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</w:t>
            </w:r>
            <w:r w:rsidR="00E4691A"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8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horas   </w:t>
            </w: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48 Horas</w:t>
            </w:r>
          </w:p>
          <w:p w14:paraId="789C148F" w14:textId="72564FB6" w:rsidR="008548A4" w:rsidRPr="00595EAB" w:rsidRDefault="008548A4" w:rsidP="008548A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Actual: USD 3</w:t>
            </w:r>
            <w:r w:rsidR="002D5325"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5</w:t>
            </w:r>
            <w:r w:rsidR="002D5325"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 (Q.290.00)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USD </w:t>
            </w:r>
            <w:r w:rsidR="002D5325"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7.50</w:t>
            </w:r>
            <w:r w:rsidR="002D5325"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(</w:t>
            </w:r>
            <w:r w:rsidR="002D5325"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290.00)</w:t>
            </w:r>
          </w:p>
          <w:p w14:paraId="16CDB441" w14:textId="77777777" w:rsidR="008548A4" w:rsidRPr="00595EAB" w:rsidRDefault="008548A4" w:rsidP="008548A4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595EA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595EA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32800A87" w:rsidR="008548A4" w:rsidRPr="00595EAB" w:rsidRDefault="008548A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6D08962" w14:textId="77777777" w:rsidR="00E4691A" w:rsidRPr="00595EAB" w:rsidRDefault="00E4691A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5847777" w14:textId="003B87AC" w:rsidR="00E950B3" w:rsidRPr="00595EAB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595EAB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95EAB" w:rsidRPr="00595EAB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95EAB" w:rsidRPr="00595EAB" w14:paraId="4CF21F80" w14:textId="77777777" w:rsidTr="0077393C">
        <w:tc>
          <w:tcPr>
            <w:tcW w:w="2547" w:type="dxa"/>
          </w:tcPr>
          <w:p w14:paraId="4B101951" w14:textId="77777777" w:rsidR="00E950B3" w:rsidRPr="00595EA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4F3884C" w14:textId="71454D7B" w:rsidR="00E950B3" w:rsidRPr="00595EAB" w:rsidRDefault="009F0CD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DC07FC3" w14:textId="62E1568A" w:rsidR="00E950B3" w:rsidRPr="00595EAB" w:rsidRDefault="009F0CD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595EAB" w:rsidRPr="00595EAB" w14:paraId="5B5093AD" w14:textId="77777777" w:rsidTr="0077393C">
        <w:tc>
          <w:tcPr>
            <w:tcW w:w="2547" w:type="dxa"/>
          </w:tcPr>
          <w:p w14:paraId="7FAF4C29" w14:textId="77777777" w:rsidR="00E950B3" w:rsidRPr="00595EA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7057C0E" w14:textId="1096EFDC" w:rsidR="00E950B3" w:rsidRPr="00595EAB" w:rsidRDefault="009F0CD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874FE68" w14:textId="49CC4345" w:rsidR="00E950B3" w:rsidRPr="00595EAB" w:rsidRDefault="00F4756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595EAB" w:rsidRPr="00595EAB" w14:paraId="609278BC" w14:textId="77777777" w:rsidTr="0077393C">
        <w:tc>
          <w:tcPr>
            <w:tcW w:w="2547" w:type="dxa"/>
          </w:tcPr>
          <w:p w14:paraId="3D3E4105" w14:textId="77777777" w:rsidR="00E950B3" w:rsidRPr="00595EA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95EAB" w:rsidRPr="00595EAB" w14:paraId="0DC225FA" w14:textId="77777777" w:rsidTr="0077393C">
        <w:tc>
          <w:tcPr>
            <w:tcW w:w="2547" w:type="dxa"/>
          </w:tcPr>
          <w:p w14:paraId="6E2EAE8B" w14:textId="77777777" w:rsidR="00E950B3" w:rsidRPr="00595EAB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77777777" w:rsidR="00E950B3" w:rsidRPr="00595EAB" w:rsidRDefault="005A45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48</w:t>
            </w:r>
            <w:r w:rsidR="00E950B3" w:rsidRPr="00595EAB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10" w:type="dxa"/>
          </w:tcPr>
          <w:p w14:paraId="4488237C" w14:textId="77777777" w:rsidR="00E950B3" w:rsidRPr="00595EAB" w:rsidRDefault="005A45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48</w:t>
            </w:r>
            <w:r w:rsidR="00E950B3" w:rsidRPr="00595EAB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693" w:type="dxa"/>
          </w:tcPr>
          <w:p w14:paraId="35C62690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95EAB" w:rsidRPr="00595EAB" w14:paraId="3FE556B2" w14:textId="77777777" w:rsidTr="0077393C">
        <w:tc>
          <w:tcPr>
            <w:tcW w:w="2547" w:type="dxa"/>
          </w:tcPr>
          <w:p w14:paraId="6C379C1E" w14:textId="77777777" w:rsidR="00E950B3" w:rsidRPr="00595EA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77777777" w:rsidR="00E950B3" w:rsidRPr="00595EAB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71DF246A" w14:textId="330CB964" w:rsidR="00E950B3" w:rsidRPr="00595EAB" w:rsidRDefault="00B40AD4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884F630" w14:textId="666EDEBE" w:rsidR="00E950B3" w:rsidRPr="00595EAB" w:rsidRDefault="00B40AD4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95EAB" w:rsidRPr="00595EAB" w14:paraId="703FBEEF" w14:textId="77777777" w:rsidTr="0077393C">
        <w:tc>
          <w:tcPr>
            <w:tcW w:w="2547" w:type="dxa"/>
          </w:tcPr>
          <w:p w14:paraId="5C3BBA89" w14:textId="77777777" w:rsidR="003A6D09" w:rsidRPr="00595EA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77777777" w:rsidR="003A6D09" w:rsidRPr="00595EAB" w:rsidRDefault="003A6D09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Q. 290.00 ($37.50)</w:t>
            </w:r>
          </w:p>
        </w:tc>
        <w:tc>
          <w:tcPr>
            <w:tcW w:w="2410" w:type="dxa"/>
          </w:tcPr>
          <w:p w14:paraId="377F0FB4" w14:textId="4534934D" w:rsidR="003A6D09" w:rsidRPr="00595EAB" w:rsidRDefault="00B40AD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Q. 290.00 ($37.50) según tarifario vigente</w:t>
            </w:r>
          </w:p>
        </w:tc>
        <w:tc>
          <w:tcPr>
            <w:tcW w:w="2693" w:type="dxa"/>
          </w:tcPr>
          <w:p w14:paraId="208A2F27" w14:textId="47A40BA0" w:rsidR="003A6D09" w:rsidRPr="00595EAB" w:rsidRDefault="00B40AD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95EAB" w:rsidRPr="00595EAB" w14:paraId="215FF4A4" w14:textId="77777777" w:rsidTr="0077393C">
        <w:tc>
          <w:tcPr>
            <w:tcW w:w="2547" w:type="dxa"/>
          </w:tcPr>
          <w:p w14:paraId="588CD9DF" w14:textId="77777777" w:rsidR="003A6D09" w:rsidRPr="00595EA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595EA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595EA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595EA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95EAB" w:rsidRPr="00595EAB" w14:paraId="0719BAF6" w14:textId="77777777" w:rsidTr="0077393C">
        <w:tc>
          <w:tcPr>
            <w:tcW w:w="2547" w:type="dxa"/>
          </w:tcPr>
          <w:p w14:paraId="7938F04C" w14:textId="77777777" w:rsidR="003A6D09" w:rsidRPr="00595EA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595EAB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391C4181" w:rsidR="003A6D09" w:rsidRPr="00595EAB" w:rsidRDefault="009F0CD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7754B110" w14:textId="5921524D" w:rsidR="003A6D09" w:rsidRPr="00595EAB" w:rsidRDefault="009F0CD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1512C1" w:rsidRPr="00595EAB" w14:paraId="03076750" w14:textId="77777777" w:rsidTr="0077393C">
        <w:tc>
          <w:tcPr>
            <w:tcW w:w="2547" w:type="dxa"/>
          </w:tcPr>
          <w:p w14:paraId="0126247F" w14:textId="77777777" w:rsidR="003A6D09" w:rsidRPr="00595EAB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595EAB" w:rsidRDefault="003A6D09" w:rsidP="001512C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595EAB" w:rsidRDefault="003A6D09" w:rsidP="001512C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595EAB" w:rsidRDefault="003A6D09" w:rsidP="001512C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95EA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595EAB" w:rsidRDefault="00E950B3" w:rsidP="001512C1">
      <w:pPr>
        <w:spacing w:after="0" w:line="240" w:lineRule="auto"/>
        <w:rPr>
          <w:rFonts w:ascii="Arial" w:eastAsia="Times New Roman" w:hAnsi="Arial" w:cs="Arial"/>
          <w:color w:val="404040" w:themeColor="text1" w:themeTint="BF"/>
        </w:rPr>
      </w:pPr>
    </w:p>
    <w:p w14:paraId="4D1FF9CD" w14:textId="77777777" w:rsidR="00E950B3" w:rsidRPr="00595EAB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54A6416E" w:rsidR="00E950B3" w:rsidRDefault="00E950B3">
      <w:pPr>
        <w:rPr>
          <w:color w:val="404040" w:themeColor="text1" w:themeTint="BF"/>
        </w:rPr>
      </w:pPr>
    </w:p>
    <w:p w14:paraId="09290CBB" w14:textId="77FF27DF" w:rsidR="00FC2D10" w:rsidRDefault="00FC2D10">
      <w:pPr>
        <w:rPr>
          <w:color w:val="404040" w:themeColor="text1" w:themeTint="BF"/>
        </w:rPr>
      </w:pPr>
    </w:p>
    <w:p w14:paraId="12A97D6A" w14:textId="50816F8F" w:rsidR="00FC2D10" w:rsidRDefault="00FC2D10">
      <w:pPr>
        <w:rPr>
          <w:color w:val="404040" w:themeColor="text1" w:themeTint="BF"/>
        </w:rPr>
      </w:pPr>
    </w:p>
    <w:p w14:paraId="10A19B77" w14:textId="146FE360" w:rsidR="00FC2D10" w:rsidRDefault="00FC2D10">
      <w:pPr>
        <w:rPr>
          <w:color w:val="404040" w:themeColor="text1" w:themeTint="BF"/>
        </w:rPr>
      </w:pPr>
    </w:p>
    <w:p w14:paraId="237285F0" w14:textId="36F446CB" w:rsidR="00FC2D10" w:rsidRDefault="00FC2D10">
      <w:pPr>
        <w:rPr>
          <w:color w:val="404040" w:themeColor="text1" w:themeTint="BF"/>
        </w:rPr>
      </w:pPr>
    </w:p>
    <w:p w14:paraId="544CAFC3" w14:textId="4C67F330" w:rsidR="00FC2D10" w:rsidRDefault="00FC2D10">
      <w:pPr>
        <w:rPr>
          <w:color w:val="404040" w:themeColor="text1" w:themeTint="BF"/>
        </w:rPr>
      </w:pPr>
    </w:p>
    <w:p w14:paraId="4AE95E57" w14:textId="4C86BFC8" w:rsidR="00FC2D10" w:rsidRDefault="00FC2D10">
      <w:pPr>
        <w:rPr>
          <w:color w:val="404040" w:themeColor="text1" w:themeTint="BF"/>
        </w:rPr>
      </w:pPr>
    </w:p>
    <w:p w14:paraId="68783DCF" w14:textId="44154596" w:rsidR="00FC2D10" w:rsidRDefault="00FC2D10">
      <w:pPr>
        <w:rPr>
          <w:color w:val="404040" w:themeColor="text1" w:themeTint="BF"/>
        </w:rPr>
      </w:pPr>
    </w:p>
    <w:p w14:paraId="7F1B7656" w14:textId="269D9C29" w:rsidR="00FC2D10" w:rsidRDefault="00FC2D10">
      <w:pPr>
        <w:rPr>
          <w:color w:val="404040" w:themeColor="text1" w:themeTint="BF"/>
        </w:rPr>
      </w:pPr>
    </w:p>
    <w:p w14:paraId="077C9EC0" w14:textId="5A4150D4" w:rsidR="00FC2D10" w:rsidRDefault="00FC2D10">
      <w:pPr>
        <w:rPr>
          <w:color w:val="404040" w:themeColor="text1" w:themeTint="BF"/>
        </w:rPr>
      </w:pPr>
    </w:p>
    <w:p w14:paraId="16C6BB25" w14:textId="000E1F23" w:rsidR="00FC2D10" w:rsidRDefault="00FC2D10">
      <w:pPr>
        <w:rPr>
          <w:color w:val="404040" w:themeColor="text1" w:themeTint="BF"/>
        </w:rPr>
      </w:pPr>
    </w:p>
    <w:p w14:paraId="38CD2502" w14:textId="20C80A39" w:rsidR="00FC2D10" w:rsidRDefault="00FC2D10">
      <w:pPr>
        <w:rPr>
          <w:color w:val="404040" w:themeColor="text1" w:themeTint="BF"/>
        </w:rPr>
      </w:pPr>
    </w:p>
    <w:p w14:paraId="353D031A" w14:textId="6B295302" w:rsidR="00FC2D10" w:rsidRDefault="00FC2D10">
      <w:pPr>
        <w:rPr>
          <w:color w:val="404040" w:themeColor="text1" w:themeTint="BF"/>
        </w:rPr>
      </w:pPr>
    </w:p>
    <w:p w14:paraId="2B625390" w14:textId="2C5481B2" w:rsidR="00FC2D10" w:rsidRDefault="00FC2D10">
      <w:pPr>
        <w:rPr>
          <w:color w:val="404040" w:themeColor="text1" w:themeTint="BF"/>
        </w:rPr>
      </w:pPr>
    </w:p>
    <w:p w14:paraId="43E3E333" w14:textId="5CA0369F" w:rsidR="00FC2D10" w:rsidRDefault="008112FC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32FB3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6" DrawAspect="Content" ObjectID="_1739000911" r:id="rId9"/>
        </w:object>
      </w:r>
    </w:p>
    <w:sectPr w:rsidR="00FC2D10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8A564D" w14:textId="77777777" w:rsidR="008112FC" w:rsidRDefault="008112FC">
      <w:pPr>
        <w:spacing w:after="0" w:line="240" w:lineRule="auto"/>
      </w:pPr>
      <w:r>
        <w:separator/>
      </w:r>
    </w:p>
  </w:endnote>
  <w:endnote w:type="continuationSeparator" w:id="0">
    <w:p w14:paraId="2CFE91FA" w14:textId="77777777" w:rsidR="008112FC" w:rsidRDefault="008112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784C7B37" w14:textId="202850F2" w:rsidR="00963EE6" w:rsidRDefault="00963EE6" w:rsidP="00963EE6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91FD701" w14:textId="77777777" w:rsidR="00963EE6" w:rsidRDefault="00963EE6" w:rsidP="00963EE6">
    <w:pPr>
      <w:pStyle w:val="Piedepgina"/>
    </w:pPr>
  </w:p>
  <w:p w14:paraId="63EBD9A1" w14:textId="77777777" w:rsidR="00963EE6" w:rsidRDefault="00963EE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E6A588" w14:textId="77777777" w:rsidR="008112FC" w:rsidRDefault="008112FC">
      <w:pPr>
        <w:spacing w:after="0" w:line="240" w:lineRule="auto"/>
      </w:pPr>
      <w:r>
        <w:separator/>
      </w:r>
    </w:p>
  </w:footnote>
  <w:footnote w:type="continuationSeparator" w:id="0">
    <w:p w14:paraId="125A2D0C" w14:textId="77777777" w:rsidR="008112FC" w:rsidRDefault="008112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4713947"/>
    <w:multiLevelType w:val="hybridMultilevel"/>
    <w:tmpl w:val="19E6F78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6EBE304F"/>
    <w:multiLevelType w:val="hybridMultilevel"/>
    <w:tmpl w:val="51E091C0"/>
    <w:lvl w:ilvl="0" w:tplc="F3F6CEB2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5"/>
  </w:num>
  <w:num w:numId="3">
    <w:abstractNumId w:val="1"/>
  </w:num>
  <w:num w:numId="4">
    <w:abstractNumId w:val="16"/>
  </w:num>
  <w:num w:numId="5">
    <w:abstractNumId w:val="10"/>
  </w:num>
  <w:num w:numId="6">
    <w:abstractNumId w:val="14"/>
  </w:num>
  <w:num w:numId="7">
    <w:abstractNumId w:val="0"/>
  </w:num>
  <w:num w:numId="8">
    <w:abstractNumId w:val="12"/>
  </w:num>
  <w:num w:numId="9">
    <w:abstractNumId w:val="15"/>
  </w:num>
  <w:num w:numId="10">
    <w:abstractNumId w:val="6"/>
  </w:num>
  <w:num w:numId="11">
    <w:abstractNumId w:val="4"/>
  </w:num>
  <w:num w:numId="12">
    <w:abstractNumId w:val="13"/>
  </w:num>
  <w:num w:numId="13">
    <w:abstractNumId w:val="3"/>
  </w:num>
  <w:num w:numId="14">
    <w:abstractNumId w:val="7"/>
  </w:num>
  <w:num w:numId="15">
    <w:abstractNumId w:val="8"/>
  </w:num>
  <w:num w:numId="16">
    <w:abstractNumId w:val="11"/>
  </w:num>
  <w:num w:numId="17">
    <w:abstractNumId w:val="2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309FB"/>
    <w:rsid w:val="00037C6C"/>
    <w:rsid w:val="00093D11"/>
    <w:rsid w:val="000B12D8"/>
    <w:rsid w:val="000B3B0E"/>
    <w:rsid w:val="000C0547"/>
    <w:rsid w:val="000C70D1"/>
    <w:rsid w:val="000D5C87"/>
    <w:rsid w:val="001159F6"/>
    <w:rsid w:val="00132E73"/>
    <w:rsid w:val="001512C1"/>
    <w:rsid w:val="001C62B0"/>
    <w:rsid w:val="0020012F"/>
    <w:rsid w:val="00284A56"/>
    <w:rsid w:val="002A4BD7"/>
    <w:rsid w:val="002C3538"/>
    <w:rsid w:val="002D5325"/>
    <w:rsid w:val="002E0FC6"/>
    <w:rsid w:val="002E45A9"/>
    <w:rsid w:val="00326199"/>
    <w:rsid w:val="00363835"/>
    <w:rsid w:val="0037202B"/>
    <w:rsid w:val="0037578E"/>
    <w:rsid w:val="00387781"/>
    <w:rsid w:val="003A6D09"/>
    <w:rsid w:val="003D2546"/>
    <w:rsid w:val="003D3527"/>
    <w:rsid w:val="00427AD6"/>
    <w:rsid w:val="00495925"/>
    <w:rsid w:val="004B0C66"/>
    <w:rsid w:val="004D2ACD"/>
    <w:rsid w:val="004E0803"/>
    <w:rsid w:val="0050300F"/>
    <w:rsid w:val="005111D7"/>
    <w:rsid w:val="005615D1"/>
    <w:rsid w:val="00574791"/>
    <w:rsid w:val="00592913"/>
    <w:rsid w:val="00595EAB"/>
    <w:rsid w:val="005A455D"/>
    <w:rsid w:val="005B7255"/>
    <w:rsid w:val="005C06EA"/>
    <w:rsid w:val="00616817"/>
    <w:rsid w:val="006248F5"/>
    <w:rsid w:val="006355FA"/>
    <w:rsid w:val="00676317"/>
    <w:rsid w:val="00692D7E"/>
    <w:rsid w:val="0069325E"/>
    <w:rsid w:val="00741DCE"/>
    <w:rsid w:val="0074218D"/>
    <w:rsid w:val="00742ECE"/>
    <w:rsid w:val="007451C8"/>
    <w:rsid w:val="007608AA"/>
    <w:rsid w:val="00761A16"/>
    <w:rsid w:val="007636EF"/>
    <w:rsid w:val="00772165"/>
    <w:rsid w:val="00780080"/>
    <w:rsid w:val="007D6D47"/>
    <w:rsid w:val="007F62F1"/>
    <w:rsid w:val="008112FC"/>
    <w:rsid w:val="00826B57"/>
    <w:rsid w:val="00833E88"/>
    <w:rsid w:val="00851930"/>
    <w:rsid w:val="008548A4"/>
    <w:rsid w:val="00856878"/>
    <w:rsid w:val="00874CF5"/>
    <w:rsid w:val="008C5263"/>
    <w:rsid w:val="008E648A"/>
    <w:rsid w:val="008F4F2E"/>
    <w:rsid w:val="008F62E2"/>
    <w:rsid w:val="00924E07"/>
    <w:rsid w:val="00945750"/>
    <w:rsid w:val="00963EE6"/>
    <w:rsid w:val="009721CC"/>
    <w:rsid w:val="00977883"/>
    <w:rsid w:val="00994C3B"/>
    <w:rsid w:val="009A1E75"/>
    <w:rsid w:val="009B326E"/>
    <w:rsid w:val="009B6D3F"/>
    <w:rsid w:val="009C535D"/>
    <w:rsid w:val="009D4A18"/>
    <w:rsid w:val="009E791A"/>
    <w:rsid w:val="009E7EF6"/>
    <w:rsid w:val="009F0CD0"/>
    <w:rsid w:val="009F6E85"/>
    <w:rsid w:val="00A05BF0"/>
    <w:rsid w:val="00A14A79"/>
    <w:rsid w:val="00A35398"/>
    <w:rsid w:val="00A426D9"/>
    <w:rsid w:val="00A6439A"/>
    <w:rsid w:val="00A656F5"/>
    <w:rsid w:val="00A95A0F"/>
    <w:rsid w:val="00AF1959"/>
    <w:rsid w:val="00B049D6"/>
    <w:rsid w:val="00B40AD4"/>
    <w:rsid w:val="00B43818"/>
    <w:rsid w:val="00BB2BF6"/>
    <w:rsid w:val="00C348C5"/>
    <w:rsid w:val="00C82682"/>
    <w:rsid w:val="00CC76B7"/>
    <w:rsid w:val="00CD1480"/>
    <w:rsid w:val="00CE1323"/>
    <w:rsid w:val="00DE7897"/>
    <w:rsid w:val="00E226B9"/>
    <w:rsid w:val="00E35D11"/>
    <w:rsid w:val="00E35D1C"/>
    <w:rsid w:val="00E4691A"/>
    <w:rsid w:val="00E630B7"/>
    <w:rsid w:val="00E6542A"/>
    <w:rsid w:val="00E950B3"/>
    <w:rsid w:val="00ED1B95"/>
    <w:rsid w:val="00ED4508"/>
    <w:rsid w:val="00F02E5D"/>
    <w:rsid w:val="00F125CE"/>
    <w:rsid w:val="00F43C25"/>
    <w:rsid w:val="00F4756D"/>
    <w:rsid w:val="00F5087D"/>
    <w:rsid w:val="00F60E72"/>
    <w:rsid w:val="00F76FA4"/>
    <w:rsid w:val="00FC2D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5B72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B72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964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4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8843B-1DDB-4D4C-B620-AB172911A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4</Pages>
  <Words>503</Words>
  <Characters>2768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51</cp:revision>
  <cp:lastPrinted>2023-01-11T21:00:00Z</cp:lastPrinted>
  <dcterms:created xsi:type="dcterms:W3CDTF">2022-12-19T16:58:00Z</dcterms:created>
  <dcterms:modified xsi:type="dcterms:W3CDTF">2023-02-27T17:02:00Z</dcterms:modified>
</cp:coreProperties>
</file>